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77FCBF0D" w:rsidR="005A195B" w:rsidRPr="00BD3D07" w:rsidRDefault="00791800" w:rsidP="00FD3FDE">
      <w:pPr>
        <w:pStyle w:val="Heading1"/>
        <w:rPr>
          <w:rFonts w:eastAsia="PMingLiU"/>
        </w:rPr>
      </w:pPr>
      <w:r>
        <w:t>Παράταση προθεσμίας κατά τη λήψη απόφασης</w:t>
      </w:r>
    </w:p>
    <w:p w14:paraId="4025E16E" w14:textId="38196856" w:rsidR="00C336F7" w:rsidRPr="00BD3D07" w:rsidRDefault="00E16C85" w:rsidP="00FD3FDE">
      <w:pPr>
        <w:pStyle w:val="Heading2"/>
        <w:rPr>
          <w:rFonts w:eastAsia="PMingLiU"/>
        </w:rPr>
      </w:pPr>
      <w:r>
        <w:t>Ενδιαφερόμενοι φορείς που εμπλέκονται στη διαδικασία</w:t>
      </w:r>
    </w:p>
    <w:p w14:paraId="08461B45" w14:textId="04DEA52F" w:rsidR="00C336F7" w:rsidRDefault="00C336F7" w:rsidP="00BD3D07">
      <w:pPr>
        <w:pStyle w:val="ListParagraph"/>
        <w:numPr>
          <w:ilvl w:val="0"/>
          <w:numId w:val="42"/>
        </w:numPr>
        <w:ind w:left="568" w:hanging="284"/>
        <w:contextualSpacing w:val="0"/>
      </w:pPr>
      <w:r>
        <w:t>Συναλλασσόμενος·</w:t>
      </w:r>
    </w:p>
    <w:p w14:paraId="0490E589" w14:textId="2D799EFF" w:rsidR="00C336F7" w:rsidRDefault="00C336F7" w:rsidP="00BD3D07">
      <w:pPr>
        <w:pStyle w:val="ListParagraph"/>
        <w:numPr>
          <w:ilvl w:val="0"/>
          <w:numId w:val="42"/>
        </w:numPr>
        <w:ind w:left="568" w:hanging="284"/>
        <w:contextualSpacing w:val="0"/>
      </w:pPr>
      <w:r>
        <w:t>Αρμόδια για τη λήψη απόφασης τελωνειακή αρχή.</w:t>
      </w:r>
    </w:p>
    <w:p w14:paraId="4DE22884" w14:textId="77777777" w:rsidR="00C336F7" w:rsidRPr="00BD3D07" w:rsidRDefault="00C336F7" w:rsidP="00FD3FDE">
      <w:pPr>
        <w:pStyle w:val="Heading2"/>
        <w:rPr>
          <w:rFonts w:eastAsia="PMingLiU"/>
        </w:rPr>
      </w:pPr>
      <w:r>
        <w:t>Ροή εργασιών</w:t>
      </w:r>
    </w:p>
    <w:p w14:paraId="783933C1" w14:textId="3224A5A6" w:rsidR="00C336F7" w:rsidRDefault="00C336F7" w:rsidP="00C336F7">
      <w:r>
        <w:t>Η διαδικασία παράτασης προθεσμίας αποτελεί μέρος της διαδικασίας λήψης απόφασης. Στο Σχήμα 1 απεικονίζεται η υψηλού επιπέδου επισκόπηση της διαδικασίας λήψης απόφασης. Η διαδικασία παράτασης προθεσμίας αποτελεί μία από τις «Επικουρικές δραστηριότητες».</w:t>
      </w:r>
    </w:p>
    <w:p w14:paraId="45837138" w14:textId="77777777" w:rsidR="00C336F7" w:rsidRDefault="00C336F7" w:rsidP="00C336F7"/>
    <w:bookmarkStart w:id="0" w:name="_Hlk484172212"/>
    <w:bookmarkStart w:id="1" w:name="_Ref475015953"/>
    <w:p w14:paraId="7538BFD9" w14:textId="77777777" w:rsidR="00956397" w:rsidRDefault="00FD3FDE" w:rsidP="00C336F7">
      <w:pPr>
        <w:pStyle w:val="Caption"/>
        <w:rPr>
          <w:sz w:val="20"/>
          <w:szCs w:val="24"/>
        </w:rPr>
      </w:pPr>
      <w:r>
        <w:rPr>
          <w:sz w:val="20"/>
          <w:szCs w:val="24"/>
        </w:rPr>
        <w:object w:dxaOrig="8475" w:dyaOrig="3960" w14:anchorId="24813C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98pt" o:ole="">
            <v:imagedata r:id="rId12" o:title=""/>
          </v:shape>
          <o:OLEObject Type="Embed" ProgID="Visio.Drawing.11" ShapeID="_x0000_i1025" DrawAspect="Content" ObjectID="_1611055655" r:id="rId13"/>
        </w:object>
      </w:r>
      <w:bookmarkEnd w:id="0"/>
    </w:p>
    <w:p w14:paraId="04EB2F68" w14:textId="02D14960" w:rsidR="00C336F7" w:rsidRDefault="00C336F7" w:rsidP="00C336F7">
      <w:pPr>
        <w:pStyle w:val="Caption"/>
      </w:pPr>
      <w:r>
        <w:t>Σχήμα </w:t>
      </w:r>
      <w:r w:rsidR="00250AAC">
        <w:fldChar w:fldCharType="begin"/>
      </w:r>
      <w:r w:rsidR="00250AAC">
        <w:instrText xml:space="preserve"> SEQ Figure \* ARABIC </w:instrText>
      </w:r>
      <w:r w:rsidR="00250AAC">
        <w:fldChar w:fldCharType="separate"/>
      </w:r>
      <w:r>
        <w:rPr>
          <w:noProof/>
        </w:rPr>
        <w:t>1</w:t>
      </w:r>
      <w:r w:rsidR="00250AAC">
        <w:rPr>
          <w:noProof/>
        </w:rPr>
        <w:fldChar w:fldCharType="end"/>
      </w:r>
      <w:bookmarkEnd w:id="1"/>
      <w:r>
        <w:t xml:space="preserve"> – Υψηλού επιπέδου επισκόπηση της διαδικασίας λήψης απόφασης</w:t>
      </w:r>
    </w:p>
    <w:p w14:paraId="21B3E7CD" w14:textId="77777777" w:rsidR="00DA38BA" w:rsidRDefault="00DA38BA" w:rsidP="00DA38BA"/>
    <w:p w14:paraId="535F9A52" w14:textId="118567DC" w:rsidR="00956476" w:rsidRDefault="00956476" w:rsidP="00DA38BA">
      <w:r>
        <w:t xml:space="preserve">Κατά τη διαδικασία λήψης απόφασης, ο τελωνειακός υπάλληλος μπορεί να ζητήσει παράταση της προθεσμίας όταν δεν είναι σε θέση να λάβει την απόφαση εντός της προθεσμίας των 30 έως 120 ημερολογιακών ημερών (όπως παρουσιάζεται στην ενότητα που αναφέρεται στη διαδικασία «Λήψη απόφασης»), που προβλέπεται για τη διαδικασία λήψης απόφασης. </w:t>
      </w:r>
    </w:p>
    <w:p w14:paraId="48D0787C" w14:textId="45DD8884" w:rsidR="00956476" w:rsidRDefault="00FC621E" w:rsidP="00DA38BA">
      <w:r>
        <w:t xml:space="preserve">Στο </w:t>
      </w:r>
      <w:r>
        <w:fldChar w:fldCharType="begin"/>
      </w:r>
      <w:r>
        <w:instrText xml:space="preserve"> REF _Ref475372214 \h </w:instrText>
      </w:r>
      <w:r>
        <w:fldChar w:fldCharType="separate"/>
      </w:r>
      <w:r w:rsidR="00250AAC">
        <w:t>Σχήμα</w:t>
      </w:r>
      <w:r>
        <w:t xml:space="preserve"> </w:t>
      </w:r>
      <w:r>
        <w:rPr>
          <w:noProof/>
        </w:rPr>
        <w:t>2</w:t>
      </w:r>
      <w:r>
        <w:fldChar w:fldCharType="end"/>
      </w:r>
      <w:r>
        <w:t xml:space="preserve"> παρουσιάζεται η υψηλού επιπέδου επισκόπηση της διαδικασίας παράτασης προθεσμίας.</w:t>
      </w:r>
    </w:p>
    <w:p w14:paraId="00AB070A" w14:textId="77777777" w:rsidR="00956476" w:rsidRDefault="00956476" w:rsidP="00DA38BA"/>
    <w:p w14:paraId="50950ECB" w14:textId="234144E1" w:rsidR="00FC621E" w:rsidRDefault="00250AAC" w:rsidP="00FC621E">
      <w:pPr>
        <w:keepNext/>
        <w:jc w:val="center"/>
      </w:pPr>
      <w:r>
        <w:lastRenderedPageBreak/>
        <w:pict w14:anchorId="2932F72D">
          <v:shape id="_x0000_i1026" type="#_x0000_t75" style="width:430.4pt;height:177.7pt">
            <v:imagedata r:id="rId14" o:title=""/>
          </v:shape>
        </w:pict>
      </w:r>
    </w:p>
    <w:p w14:paraId="18D393C0" w14:textId="69516EEF" w:rsidR="00956476" w:rsidRDefault="00FC621E" w:rsidP="00FC621E">
      <w:pPr>
        <w:pStyle w:val="Caption"/>
      </w:pPr>
      <w:bookmarkStart w:id="2" w:name="_Ref475372214"/>
      <w:r>
        <w:t>Σχήμα </w:t>
      </w:r>
      <w:fldSimple w:instr=" SEQ Figure \* ARABIC ">
        <w:r>
          <w:rPr>
            <w:noProof/>
          </w:rPr>
          <w:t>2</w:t>
        </w:r>
      </w:fldSimple>
      <w:bookmarkEnd w:id="2"/>
      <w:r>
        <w:t xml:space="preserve"> – Υψηλού επιπέδου επισκόπηση της διαδικασίας παράτασης προθεσμίας</w:t>
      </w:r>
    </w:p>
    <w:p w14:paraId="47F297AD" w14:textId="77777777" w:rsidR="006A38D3" w:rsidRDefault="006A38D3" w:rsidP="006A38D3"/>
    <w:p w14:paraId="40B1AB5A" w14:textId="1ECC42AD" w:rsidR="006A38D3" w:rsidRDefault="00696973" w:rsidP="006A38D3">
      <w:r>
        <w:t>Όταν ο τελωνειακός υπάλληλος δεν είναι σε θέση να λάβει απόφαση εντός της κανονικής προθεσμίας των 30 έως 120 ημερολογιακών ημερών, μπορεί να υποβάλει αίτηση για παράταση της προθεσμίας για τη λήψη απόφασης. Είναι δυνατές οι ακόλουθες περιπτώσεις:</w:t>
      </w:r>
    </w:p>
    <w:p w14:paraId="10F0504F" w14:textId="147DD471" w:rsidR="00696973" w:rsidRDefault="00696973" w:rsidP="00BD3D07">
      <w:pPr>
        <w:pStyle w:val="ListParagraph"/>
        <w:numPr>
          <w:ilvl w:val="0"/>
          <w:numId w:val="43"/>
        </w:numPr>
        <w:ind w:left="568" w:hanging="284"/>
        <w:contextualSpacing w:val="0"/>
      </w:pPr>
      <w:r>
        <w:t>Ο τελωνειακός υπάλληλος ζητεί παράταση της προθεσμίας, εφόσον δεν είναι σε θέση να λάβει απόφαση εντός της κανονικής προθεσμίας λήψης απόφασης.</w:t>
      </w:r>
    </w:p>
    <w:p w14:paraId="45295414" w14:textId="412BD039" w:rsidR="007F4252" w:rsidRDefault="00E95604" w:rsidP="00BD3D07">
      <w:pPr>
        <w:pStyle w:val="ListParagraph"/>
        <w:numPr>
          <w:ilvl w:val="0"/>
          <w:numId w:val="43"/>
        </w:numPr>
        <w:ind w:left="568" w:hanging="284"/>
        <w:contextualSpacing w:val="0"/>
      </w:pPr>
      <w:r>
        <w:t xml:space="preserve">Όταν συντρέχουν σοβαροί λόγοι υπόνοιας παραβίασης της τελωνειακής νομοθεσίας και ο τελωνειακός υπάλληλος διενεργεί έρευνες σε σχέση με τον συναλλασσόμενο, ο τελωνειακός υπάλληλος μπορεί να ζητήσει παράταση της προθεσμίας για τις εν εξελίξει έρευνες. </w:t>
      </w:r>
    </w:p>
    <w:p w14:paraId="171ABAE8" w14:textId="00A8B260" w:rsidR="007F4252" w:rsidRDefault="00032685" w:rsidP="007F4252">
      <w:r>
        <w:t xml:space="preserve">Οι προθεσμίες για τις προαναφερθείσες περιπτώσεις διαφέρουν. Ο </w:t>
      </w:r>
      <w:r>
        <w:fldChar w:fldCharType="begin"/>
      </w:r>
      <w:r>
        <w:instrText xml:space="preserve"> REF _Ref475354124 \h </w:instrText>
      </w:r>
      <w:r>
        <w:fldChar w:fldCharType="separate"/>
      </w:r>
      <w:r w:rsidR="00250AAC">
        <w:t>Πίνακας</w:t>
      </w:r>
      <w:r>
        <w:t xml:space="preserve"> </w:t>
      </w:r>
      <w:r>
        <w:rPr>
          <w:noProof/>
        </w:rPr>
        <w:t>1</w:t>
      </w:r>
      <w:r>
        <w:fldChar w:fldCharType="end"/>
      </w:r>
      <w:r>
        <w:t xml:space="preserve"> παραθέτει τις μέγιστες προθεσμίες για διάφορα είδη παράτασης στο πλαίσιο της διαδικασίας λήψης απόφασης. </w:t>
      </w:r>
    </w:p>
    <w:tbl>
      <w:tblPr>
        <w:tblStyle w:val="GridTable5Dark-Accent41"/>
        <w:tblW w:w="0" w:type="auto"/>
        <w:jc w:val="center"/>
        <w:tblLook w:val="0420" w:firstRow="1" w:lastRow="0" w:firstColumn="0" w:lastColumn="0" w:noHBand="0" w:noVBand="1"/>
      </w:tblPr>
      <w:tblGrid>
        <w:gridCol w:w="7338"/>
        <w:gridCol w:w="1950"/>
      </w:tblGrid>
      <w:tr w:rsidR="00032685" w14:paraId="32703BC1" w14:textId="77777777" w:rsidTr="00822F10">
        <w:trPr>
          <w:cnfStyle w:val="100000000000" w:firstRow="1" w:lastRow="0" w:firstColumn="0" w:lastColumn="0" w:oddVBand="0" w:evenVBand="0" w:oddHBand="0" w:evenHBand="0" w:firstRowFirstColumn="0" w:firstRowLastColumn="0" w:lastRowFirstColumn="0" w:lastRowLastColumn="0"/>
          <w:jc w:val="center"/>
        </w:trPr>
        <w:tc>
          <w:tcPr>
            <w:tcW w:w="7338" w:type="dxa"/>
          </w:tcPr>
          <w:p w14:paraId="2443F461" w14:textId="5F39A31E" w:rsidR="00032685" w:rsidRDefault="00032685" w:rsidP="000E3457">
            <w:pPr>
              <w:spacing w:before="120" w:after="240"/>
              <w:jc w:val="left"/>
            </w:pPr>
            <w:r>
              <w:t xml:space="preserve">Είδος παράτασης </w:t>
            </w:r>
          </w:p>
        </w:tc>
        <w:tc>
          <w:tcPr>
            <w:tcW w:w="1950" w:type="dxa"/>
            <w:vAlign w:val="center"/>
          </w:tcPr>
          <w:p w14:paraId="5E02F4A5" w14:textId="53D914E0" w:rsidR="00032685" w:rsidRDefault="00032685" w:rsidP="00032685">
            <w:pPr>
              <w:jc w:val="center"/>
            </w:pPr>
            <w:r>
              <w:t xml:space="preserve">Προθεσμία </w:t>
            </w:r>
          </w:p>
        </w:tc>
      </w:tr>
      <w:tr w:rsidR="00032685" w14:paraId="27525334" w14:textId="77777777" w:rsidTr="00822F10">
        <w:trPr>
          <w:cnfStyle w:val="000000100000" w:firstRow="0" w:lastRow="0" w:firstColumn="0" w:lastColumn="0" w:oddVBand="0" w:evenVBand="0" w:oddHBand="1" w:evenHBand="0" w:firstRowFirstColumn="0" w:firstRowLastColumn="0" w:lastRowFirstColumn="0" w:lastRowLastColumn="0"/>
          <w:jc w:val="center"/>
        </w:trPr>
        <w:tc>
          <w:tcPr>
            <w:tcW w:w="7338" w:type="dxa"/>
          </w:tcPr>
          <w:p w14:paraId="06972D42" w14:textId="37A0CFBE" w:rsidR="00032685" w:rsidRDefault="00032685" w:rsidP="000C213D">
            <w:pPr>
              <w:spacing w:before="120"/>
              <w:jc w:val="left"/>
            </w:pPr>
            <w:r>
              <w:t>Η παράταση της προθεσμίας ζητείται από τον τελωνειακό υπάλληλο, ο οποίος δεν είναι σε θέση να λάβει απόφαση εντός της κανονικής προθεσμίας</w:t>
            </w:r>
          </w:p>
        </w:tc>
        <w:tc>
          <w:tcPr>
            <w:tcW w:w="1950" w:type="dxa"/>
            <w:vAlign w:val="center"/>
          </w:tcPr>
          <w:p w14:paraId="70AFE788" w14:textId="3DAAE90C" w:rsidR="00032685" w:rsidRDefault="000E3457" w:rsidP="000C213D">
            <w:pPr>
              <w:spacing w:before="120"/>
              <w:jc w:val="center"/>
            </w:pPr>
            <w:r>
              <w:t>30 ημέρες κατ’ ανώτατο όριο.</w:t>
            </w:r>
          </w:p>
        </w:tc>
      </w:tr>
      <w:tr w:rsidR="00A50813" w14:paraId="5F8E352E" w14:textId="77777777" w:rsidTr="00822F10">
        <w:trPr>
          <w:jc w:val="center"/>
        </w:trPr>
        <w:tc>
          <w:tcPr>
            <w:tcW w:w="7338" w:type="dxa"/>
          </w:tcPr>
          <w:p w14:paraId="0A1A09BA" w14:textId="55B89B24" w:rsidR="00A50813" w:rsidRDefault="00F2630A" w:rsidP="000C213D">
            <w:pPr>
              <w:spacing w:before="120"/>
              <w:jc w:val="left"/>
            </w:pPr>
            <w:r>
              <w:t>Η παράταση της προθεσμίας ζητείται από τον τελωνειακό υπάλληλο, ο οποίος διενεργεί έρευνες σε σχέση με τον συναλλασσόμενο</w:t>
            </w:r>
          </w:p>
        </w:tc>
        <w:tc>
          <w:tcPr>
            <w:tcW w:w="1950" w:type="dxa"/>
          </w:tcPr>
          <w:p w14:paraId="23F3EB14" w14:textId="7B3E1C62" w:rsidR="00A50813" w:rsidRDefault="00F2630A" w:rsidP="000C213D">
            <w:pPr>
              <w:keepNext/>
              <w:spacing w:before="120"/>
              <w:jc w:val="center"/>
            </w:pPr>
            <w:r>
              <w:t>9 μήνες κατ’ ανώτατο όριο.</w:t>
            </w:r>
          </w:p>
        </w:tc>
      </w:tr>
    </w:tbl>
    <w:p w14:paraId="237D982E" w14:textId="46DD5A45" w:rsidR="00032685" w:rsidRDefault="00A50813" w:rsidP="00A50813">
      <w:pPr>
        <w:pStyle w:val="Caption"/>
      </w:pPr>
      <w:bookmarkStart w:id="3" w:name="_Ref475354124"/>
      <w:r>
        <w:t xml:space="preserve">Πίνακας </w:t>
      </w:r>
      <w:fldSimple w:instr=" SEQ Table \* ARABIC ">
        <w:r>
          <w:rPr>
            <w:noProof/>
          </w:rPr>
          <w:t>1</w:t>
        </w:r>
      </w:fldSimple>
      <w:bookmarkEnd w:id="3"/>
      <w:r>
        <w:t xml:space="preserve"> Επισκόπηση των προθεσμιών για διάφορα είδη παράτασης στο πλαίσιο της διαδικασίας λήψης απόφασης</w:t>
      </w:r>
    </w:p>
    <w:p w14:paraId="549570E3" w14:textId="7631EFA9" w:rsidR="00A50813" w:rsidRDefault="00A50813" w:rsidP="00A50813"/>
    <w:p w14:paraId="02449A70" w14:textId="38D13E52" w:rsidR="00F2630A" w:rsidRDefault="009727AC" w:rsidP="00A50813">
      <w:r>
        <w:t xml:space="preserve">Η παράταση της προθεσμίας λήψης απόφασης μπορεί να ζητηθεί αρκετές φορές, αλλά η συνολική προθεσμία δεν μπορεί να υπερβαίνει τις τιμές που ορίζονται στον </w:t>
      </w:r>
      <w:r>
        <w:fldChar w:fldCharType="begin"/>
      </w:r>
      <w:r>
        <w:instrText xml:space="preserve"> REF _Ref475354124 \h </w:instrText>
      </w:r>
      <w:r>
        <w:fldChar w:fldCharType="separate"/>
      </w:r>
      <w:r w:rsidR="00250AAC">
        <w:t>Πίνακα</w:t>
      </w:r>
      <w:r>
        <w:t xml:space="preserve"> </w:t>
      </w:r>
      <w:r>
        <w:rPr>
          <w:noProof/>
        </w:rPr>
        <w:t>1</w:t>
      </w:r>
      <w:r>
        <w:fldChar w:fldCharType="end"/>
      </w:r>
      <w:r>
        <w:t xml:space="preserve">. Η διαχείριση της αξιολόγησης και της έγκρισης των προθεσμιών γίνεται από το σύστημα τελωνειακών αποφάσεων. Εάν η συνολική παράταση της προθεσμίας για συγκεκριμένη διαδικασία λήψης απόφασης είναι μικρότερη από αυτήν που ορίζεται στον </w:t>
      </w:r>
      <w:r>
        <w:fldChar w:fldCharType="begin"/>
      </w:r>
      <w:r>
        <w:instrText xml:space="preserve"> REF _Ref475354124 \h </w:instrText>
      </w:r>
      <w:r>
        <w:fldChar w:fldCharType="separate"/>
      </w:r>
      <w:r w:rsidR="00250AAC">
        <w:t>Πίνακα</w:t>
      </w:r>
      <w:bookmarkStart w:id="4" w:name="_GoBack"/>
      <w:bookmarkEnd w:id="4"/>
      <w:r>
        <w:t xml:space="preserve"> </w:t>
      </w:r>
      <w:r>
        <w:rPr>
          <w:noProof/>
        </w:rPr>
        <w:t>1</w:t>
      </w:r>
      <w:r>
        <w:fldChar w:fldCharType="end"/>
      </w:r>
      <w:r>
        <w:t xml:space="preserve">, η αίτηση παράτασης της προθεσμίας εγκρίνεται από το σύστημα. Διαφορετικά, η αίτηση παράτασης της προθεσμίας απορρίπτεται. Και στις δύο περιπτώσεις, ο τελωνειακός υπάλληλος ενημερώνεται σχετικά με το αποτέλεσμα. </w:t>
      </w:r>
    </w:p>
    <w:p w14:paraId="16B90E99" w14:textId="68AC2A2E" w:rsidR="00397D95" w:rsidRDefault="00397D95" w:rsidP="00A50813">
      <w:r>
        <w:t>Μετά την έγκριση της αίτησης παράτασης της προθεσμίας, ο συναλλασσόμενος ενημερώνεται σχετικά με τους λόγους παράτασης της προθεσμίας λήψης απόφασης, καθώς και σχετικά με τη νέα διάρκεια της προθεσμίας για τη λήψη της απόφασης.</w:t>
      </w:r>
    </w:p>
    <w:p w14:paraId="52FF294C" w14:textId="11DDE153" w:rsidR="00397D95" w:rsidRPr="00A50813" w:rsidRDefault="00397D95" w:rsidP="00A50813">
      <w:r>
        <w:rPr>
          <w:noProof/>
          <w:lang w:val="en-GB" w:eastAsia="en-GB" w:bidi="ar-SA"/>
        </w:rPr>
        <w:lastRenderedPageBreak/>
        <mc:AlternateContent>
          <mc:Choice Requires="wps">
            <w:drawing>
              <wp:inline distT="0" distB="0" distL="0" distR="0" wp14:anchorId="127E4823" wp14:editId="11A23432">
                <wp:extent cx="5748793" cy="2725515"/>
                <wp:effectExtent l="19050" t="19050" r="23495" b="2413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5B879E1B" w14:textId="093A5809" w:rsidR="00785361" w:rsidRDefault="00397D95" w:rsidP="00D22F38">
                            <w:pPr>
                              <w:pStyle w:val="ListParagraph"/>
                              <w:ind w:left="568"/>
                              <w:contextualSpacing w:val="0"/>
                              <w:rPr>
                                <w:color w:val="806000" w:themeColor="accent4" w:themeShade="80"/>
                              </w:rPr>
                            </w:pPr>
                            <w:r>
                              <w:rPr>
                                <w:noProof/>
                                <w:color w:val="806000" w:themeColor="accent4" w:themeShade="80"/>
                                <w:position w:val="-20"/>
                                <w:sz w:val="18"/>
                                <w:szCs w:val="16"/>
                                <w:lang w:val="en-GB" w:eastAsia="en-GB" w:bidi="ar-SA"/>
                              </w:rPr>
                              <w:drawing>
                                <wp:inline distT="0" distB="0" distL="0" distR="0" wp14:anchorId="23153840" wp14:editId="001BA760">
                                  <wp:extent cx="360000" cy="360000"/>
                                  <wp:effectExtent l="0" t="0" r="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xmlns:w10="urn:schemas-microsoft-com:office:word" xmlns:v="urn:schemas-microsoft-com:vml" xmlns:o="urn:schemas-microsoft-com:office:office" xmlns:w="http://schemas.openxmlformats.org/wordprocessingml/2006/main" xmlns="" r:embed="rId16"/>
                                              </a:ext>
                                            </a:extLst>
                                          </a:blip>
                                          <a:stretch>
                                            <a:fillRect/>
                                          </a:stretch>
                                        </pic:blipFill>
                                        <pic:spPr>
                                          <a:xfrm>
                                            <a:off x="0" y="0"/>
                                            <a:ext cx="360000" cy="360000"/>
                                          </a:xfrm>
                                          <a:prstGeom prst="rect">
                                            <a:avLst/>
                                          </a:prstGeom>
                                        </pic:spPr>
                                      </pic:pic>
                                    </a:graphicData>
                                  </a:graphic>
                                </wp:inline>
                              </w:drawing>
                            </w:r>
                            <w:r>
                              <w:rPr>
                                <w:color w:val="806000" w:themeColor="accent4" w:themeShade="80"/>
                                <w:sz w:val="16"/>
                              </w:rPr>
                              <w:t xml:space="preserve"> </w:t>
                            </w:r>
                            <w:r>
                              <w:rPr>
                                <w:b/>
                                <w:color w:val="806000" w:themeColor="accent4" w:themeShade="80"/>
                              </w:rPr>
                              <w:t>Εξαίρεση σχετικά με τη γνωστοποίηση προς τον συναλλασσόμενο</w:t>
                            </w:r>
                            <w:r>
                              <w:rPr>
                                <w:color w:val="806000" w:themeColor="accent4" w:themeShade="80"/>
                              </w:rPr>
                              <w:t xml:space="preserve"> </w:t>
                            </w:r>
                          </w:p>
                          <w:p w14:paraId="74C4203A" w14:textId="7E9BB138" w:rsidR="00397D95" w:rsidRPr="000832D7" w:rsidRDefault="00397D95" w:rsidP="00BD3D07">
                            <w:pPr>
                              <w:pStyle w:val="ListParagraph"/>
                              <w:numPr>
                                <w:ilvl w:val="0"/>
                                <w:numId w:val="43"/>
                              </w:numPr>
                              <w:ind w:left="568" w:hanging="284"/>
                              <w:contextualSpacing w:val="0"/>
                              <w:rPr>
                                <w:color w:val="806000" w:themeColor="accent4" w:themeShade="80"/>
                                <w:sz w:val="16"/>
                              </w:rPr>
                            </w:pPr>
                            <w:r>
                              <w:rPr>
                                <w:color w:val="806000" w:themeColor="accent4" w:themeShade="80"/>
                              </w:rPr>
                              <w:t xml:space="preserve">Εάν ο τελωνειακός υπάλληλος διεξάγει έρευνες, θα πρέπει να διαπιστώσει κατά πόσον η γνωστοποίηση προς τον συναλλασσομένου θα θέσει σε κίνδυνο την έρευνα. Εάν η γνωστοποίηση θα μπορούσε να θέσει σε κίνδυνο τις διεξαγόμενες έρευνες, ο συναλλασσόμενος δεν θα ενημερωθεί σχετικά με την παράταση της προθεσμίας. </w:t>
                            </w:r>
                          </w:p>
                        </w:txbxContent>
                      </wps:txbx>
                      <wps:bodyPr rot="0" vert="horz" wrap="square" lIns="90000" tIns="0" rIns="91440" bIns="0" anchor="ctr" anchorCtr="0">
                        <a:spAutoFit/>
                      </wps:bodyPr>
                    </wps:wsp>
                  </a:graphicData>
                </a:graphic>
              </wp:inline>
            </w:drawing>
          </mc:Choice>
          <mc:Fallback>
            <w:pict>
              <v:roundrec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w15="http://schemas.microsoft.com/office/word/2012/wordml" xmlns:w16se="http://schemas.microsoft.com/office/word/2015/wordml/symex" xmlns:o="urn:schemas-microsoft-com:office:office" xmlns:w14="http://schemas.microsoft.com/office/word/2010/wordml" xmlns:v="urn:schemas-microsoft-com:vml" w14:anchorId="127E4823" id="Text Box 2" o:spid="_x0000_s1026"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" fillcolor="#ffc000" strokecolor="#ffd966 [1943]" strokeweight="2.25pt">
                <v:stroke joinstyle="miter"/>
                <v:textbox style="mso-fit-shape-to-text:t" inset="2.5mm,0,,0">
                  <w:txbxContent>
                    <w:p w14:paraId="5B879E1B" w14:textId="093A5809" w:rsidR="00785361" w:rsidRDefault="00397D95" w:rsidP="00D22F38">
                      <w:pPr>
                        <w:pStyle w:val="ListParagraph"/>
                        <w:ind w:left="568"/>
                        <w:contextualSpacing w:val="0"/>
                        <w:rPr>
                          <w:color w:val="806000" w:themeColor="accent4" w:themeShade="80"/>
                        </w:rPr>
                      </w:pPr>
                      <w:r>
                        <w:rPr>
                          <w:noProof/>
                          <w:color w:val="806000" w:themeColor="accent4" w:themeShade="80"/>
                          <w:position w:val="-20"/>
                          <w:sz w:val="18"/>
                          <w:szCs w:val="16"/>
                        </w:rPr>
                        <w:drawing>
                          <wp:inline xmlns:wp14="http://schemas.microsoft.com/office/word/2010/wordprocessingDrawing" xmlns:wp="http://schemas.openxmlformats.org/drawingml/2006/wordprocessingDrawing" distT="0" distB="0" distL="0" distR="0" wp14:anchorId="23153840" wp14:editId="001BA760">
                            <wp:extent cx="360000" cy="360000"/>
                            <wp:effectExtent l="0" t="0" r="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360000" cy="360000"/>
                                    </a:xfrm>
                                    <a:prstGeom prst="rect">
                                      <a:avLst/>
                                    </a:prstGeom>
                                  </pic:spPr>
                                </pic:pic>
                              </a:graphicData>
                            </a:graphic>
                          </wp:inline>
                        </w:drawing>
                      </w:r>
                      <w:r>
                        <w:rPr>
                          <w:color w:val="806000" w:themeColor="accent4" w:themeShade="80"/>
                          <w:sz w:val="16"/>
                        </w:rPr>
                        <w:t xml:space="preserve"> </w:t>
                      </w:r>
                      <w:r>
                        <w:rPr>
                          <w:b/>
                          <w:color w:val="806000" w:themeColor="accent4" w:themeShade="80"/>
                        </w:rPr>
                        <w:t>Εξαίρεση σχετικά με τη γνωστοποίηση προς τον συναλλασσόμενο</w:t>
                      </w:r>
                      <w:r>
                        <w:rPr>
                          <w:color w:val="806000" w:themeColor="accent4" w:themeShade="80"/>
                        </w:rPr>
                        <w:t xml:space="preserve"> </w:t>
                      </w:r>
                    </w:p>
                    <w:p w14:paraId="74C4203A" w14:textId="7E9BB138" w:rsidR="00397D95" w:rsidRPr="000832D7" w:rsidRDefault="00397D95" w:rsidP="00BD3D07">
                      <w:pPr>
                        <w:pStyle w:val="ListParagraph"/>
                        <w:numPr>
                          <w:ilvl w:val="0"/>
                          <w:numId w:val="43"/>
                        </w:numPr>
                        <w:ind w:left="568" w:hanging="284"/>
                        <w:contextualSpacing w:val="0"/>
                        <w:rPr>
                          <w:color w:val="806000" w:themeColor="accent4" w:themeShade="80"/>
                          <w:sz w:val="16"/>
                        </w:rPr>
                      </w:pPr>
                      <w:r>
                        <w:rPr>
                          <w:color w:val="806000" w:themeColor="accent4" w:themeShade="80"/>
                        </w:rPr>
                        <w:t xml:space="preserve">Εάν ο τελωνειακός υπάλληλος διεξάγει έρευνες, θα πρέπει να διαπιστώσει κατά πόσον η γνωστοποίηση προς τον συναλλασσομένου θα θέσει σε κίνδυνο την έρευνα. </w:t>
                      </w:r>
                      <w:r>
                        <w:rPr>
                          <w:color w:val="806000" w:themeColor="accent4" w:themeShade="80"/>
                        </w:rPr>
                        <w:t xml:space="preserve">Εάν η γνωστοποίηση θα μπορούσε να θέσει σε κίνδυνο τις διεξαγόμενες έρευνες, ο συναλλασσόμενος δεν θα ενημερωθεί σχετικά με την παράταση της προθεσμίας. </w:t>
                      </w:r>
                    </w:p>
                  </w:txbxContent>
                </v:textbox>
                <w10:anchorlock xmlns:w10="urn:schemas-microsoft-com:office:word"/>
              </v:roundrect>
            </w:pict>
          </mc:Fallback>
        </mc:AlternateContent>
      </w:r>
    </w:p>
    <w:sectPr w:rsidR="00397D95" w:rsidRPr="00A50813" w:rsidSect="0056695E">
      <w:footerReference w:type="default" r:id="rId18"/>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325ED2" w14:textId="77777777" w:rsidR="0073533F" w:rsidRDefault="0073533F">
      <w:r>
        <w:separator/>
      </w:r>
    </w:p>
  </w:endnote>
  <w:endnote w:type="continuationSeparator" w:id="0">
    <w:p w14:paraId="7D9548DD" w14:textId="77777777" w:rsidR="0073533F" w:rsidRDefault="00735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rPr>
        <w:noProof/>
      </w:rPr>
    </w:sdtEndPr>
    <w:sdtContent>
      <w:p w14:paraId="304330DE" w14:textId="4D122E11" w:rsidR="00D912A0" w:rsidRDefault="00D912A0" w:rsidP="00D912A0">
        <w:pPr>
          <w:pStyle w:val="Footer"/>
          <w:jc w:val="center"/>
        </w:pPr>
        <w:r>
          <w:fldChar w:fldCharType="begin"/>
        </w:r>
        <w:r>
          <w:instrText xml:space="preserve"> PAGE   \* MERGEFORMAT </w:instrText>
        </w:r>
        <w:r>
          <w:fldChar w:fldCharType="separate"/>
        </w:r>
        <w:r w:rsidR="00250AAC">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4AF7D4" w14:textId="77777777" w:rsidR="0073533F" w:rsidRDefault="0073533F">
      <w:r>
        <w:separator/>
      </w:r>
    </w:p>
  </w:footnote>
  <w:footnote w:type="continuationSeparator" w:id="0">
    <w:p w14:paraId="7F41335E" w14:textId="77777777" w:rsidR="0073533F" w:rsidRDefault="0073533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01D0FBB4"/>
    <w:lvl w:ilvl="0">
      <w:start w:val="6"/>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1">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6">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3">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FB013E3"/>
    <w:multiLevelType w:val="hybridMultilevel"/>
    <w:tmpl w:val="D0F830FC"/>
    <w:lvl w:ilvl="0" w:tplc="C6D8DBFC">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2">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0"/>
  </w:num>
  <w:num w:numId="4">
    <w:abstractNumId w:val="0"/>
  </w:num>
  <w:num w:numId="5">
    <w:abstractNumId w:val="18"/>
  </w:num>
  <w:num w:numId="6">
    <w:abstractNumId w:val="1"/>
  </w:num>
  <w:num w:numId="7">
    <w:abstractNumId w:val="3"/>
  </w:num>
  <w:num w:numId="8">
    <w:abstractNumId w:val="37"/>
  </w:num>
  <w:num w:numId="9">
    <w:abstractNumId w:val="30"/>
  </w:num>
  <w:num w:numId="10">
    <w:abstractNumId w:val="28"/>
  </w:num>
  <w:num w:numId="11">
    <w:abstractNumId w:val="21"/>
  </w:num>
  <w:num w:numId="12">
    <w:abstractNumId w:val="34"/>
  </w:num>
  <w:num w:numId="13">
    <w:abstractNumId w:val="19"/>
  </w:num>
  <w:num w:numId="14">
    <w:abstractNumId w:val="13"/>
  </w:num>
  <w:num w:numId="15">
    <w:abstractNumId w:val="17"/>
  </w:num>
  <w:num w:numId="16">
    <w:abstractNumId w:val="5"/>
  </w:num>
  <w:num w:numId="17">
    <w:abstractNumId w:val="14"/>
  </w:num>
  <w:num w:numId="18">
    <w:abstractNumId w:val="25"/>
  </w:num>
  <w:num w:numId="19">
    <w:abstractNumId w:val="42"/>
  </w:num>
  <w:num w:numId="20">
    <w:abstractNumId w:val="15"/>
  </w:num>
  <w:num w:numId="21">
    <w:abstractNumId w:val="36"/>
  </w:num>
  <w:num w:numId="22">
    <w:abstractNumId w:val="24"/>
  </w:num>
  <w:num w:numId="23">
    <w:abstractNumId w:val="33"/>
  </w:num>
  <w:num w:numId="24">
    <w:abstractNumId w:val="26"/>
  </w:num>
  <w:num w:numId="25">
    <w:abstractNumId w:val="31"/>
  </w:num>
  <w:num w:numId="26">
    <w:abstractNumId w:val="38"/>
  </w:num>
  <w:num w:numId="27">
    <w:abstractNumId w:val="29"/>
  </w:num>
  <w:num w:numId="28">
    <w:abstractNumId w:val="7"/>
  </w:num>
  <w:num w:numId="29">
    <w:abstractNumId w:val="12"/>
  </w:num>
  <w:num w:numId="30">
    <w:abstractNumId w:val="32"/>
  </w:num>
  <w:num w:numId="31">
    <w:abstractNumId w:val="40"/>
  </w:num>
  <w:num w:numId="32">
    <w:abstractNumId w:val="41"/>
  </w:num>
  <w:num w:numId="33">
    <w:abstractNumId w:val="16"/>
  </w:num>
  <w:num w:numId="34">
    <w:abstractNumId w:val="20"/>
  </w:num>
  <w:num w:numId="35">
    <w:abstractNumId w:val="22"/>
  </w:num>
  <w:num w:numId="36">
    <w:abstractNumId w:val="23"/>
  </w:num>
  <w:num w:numId="37">
    <w:abstractNumId w:val="11"/>
  </w:num>
  <w:num w:numId="38">
    <w:abstractNumId w:val="9"/>
  </w:num>
  <w:num w:numId="39">
    <w:abstractNumId w:val="27"/>
  </w:num>
  <w:num w:numId="40">
    <w:abstractNumId w:val="35"/>
  </w:num>
  <w:num w:numId="41">
    <w:abstractNumId w:val="6"/>
  </w:num>
  <w:num w:numId="42">
    <w:abstractNumId w:val="8"/>
  </w:num>
  <w:num w:numId="43">
    <w:abstractNumId w:val="39"/>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mmanuel Bauwens">
    <w15:presenceInfo w15:providerId="Windows Live" w15:userId="e6018f47bf2917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38913">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TEPLATE"/>
  </w:docVars>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039"/>
    <w:rsid w:val="000272C4"/>
    <w:rsid w:val="00027314"/>
    <w:rsid w:val="00027579"/>
    <w:rsid w:val="00027648"/>
    <w:rsid w:val="00027688"/>
    <w:rsid w:val="00027A80"/>
    <w:rsid w:val="00027AC5"/>
    <w:rsid w:val="00027B5A"/>
    <w:rsid w:val="00027E3F"/>
    <w:rsid w:val="00030AA0"/>
    <w:rsid w:val="00031157"/>
    <w:rsid w:val="0003153F"/>
    <w:rsid w:val="00031FAF"/>
    <w:rsid w:val="00032685"/>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6EE"/>
    <w:rsid w:val="0008288C"/>
    <w:rsid w:val="00082894"/>
    <w:rsid w:val="000832D0"/>
    <w:rsid w:val="0008387E"/>
    <w:rsid w:val="00083BCA"/>
    <w:rsid w:val="00083BF3"/>
    <w:rsid w:val="00083DCA"/>
    <w:rsid w:val="00083E0D"/>
    <w:rsid w:val="00083E1D"/>
    <w:rsid w:val="000846E7"/>
    <w:rsid w:val="00084A17"/>
    <w:rsid w:val="000852B0"/>
    <w:rsid w:val="000859B4"/>
    <w:rsid w:val="00085A23"/>
    <w:rsid w:val="00086BA6"/>
    <w:rsid w:val="00086ECD"/>
    <w:rsid w:val="00087139"/>
    <w:rsid w:val="00087273"/>
    <w:rsid w:val="000877B5"/>
    <w:rsid w:val="00087B8F"/>
    <w:rsid w:val="00087E41"/>
    <w:rsid w:val="000907E2"/>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13D"/>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457"/>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66D"/>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0B"/>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97A5B"/>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0AAC"/>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D7655"/>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141"/>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89B"/>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97D95"/>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368"/>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CF4"/>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AB9"/>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94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04D"/>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24C"/>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6D5"/>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658"/>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E83"/>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8F0"/>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973"/>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8D3"/>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289"/>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33F"/>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6B2"/>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361"/>
    <w:rsid w:val="00785AFA"/>
    <w:rsid w:val="00785B0B"/>
    <w:rsid w:val="00785E39"/>
    <w:rsid w:val="00786083"/>
    <w:rsid w:val="00786266"/>
    <w:rsid w:val="00786913"/>
    <w:rsid w:val="00786953"/>
    <w:rsid w:val="007869A3"/>
    <w:rsid w:val="00787F9D"/>
    <w:rsid w:val="00787FC4"/>
    <w:rsid w:val="00790132"/>
    <w:rsid w:val="00790BDC"/>
    <w:rsid w:val="00791492"/>
    <w:rsid w:val="00791800"/>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CA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252"/>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9A1"/>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2F10"/>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663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397"/>
    <w:rsid w:val="00956476"/>
    <w:rsid w:val="0095664B"/>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649"/>
    <w:rsid w:val="00971BE5"/>
    <w:rsid w:val="00971DFC"/>
    <w:rsid w:val="009727A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659"/>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622"/>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578"/>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906"/>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13"/>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878C9"/>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BAB"/>
    <w:rsid w:val="00B00CD5"/>
    <w:rsid w:val="00B0103E"/>
    <w:rsid w:val="00B01ABD"/>
    <w:rsid w:val="00B01D1F"/>
    <w:rsid w:val="00B02457"/>
    <w:rsid w:val="00B026B9"/>
    <w:rsid w:val="00B03164"/>
    <w:rsid w:val="00B03B9B"/>
    <w:rsid w:val="00B04686"/>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0F5"/>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3BFC"/>
    <w:rsid w:val="00BD3D07"/>
    <w:rsid w:val="00BD4177"/>
    <w:rsid w:val="00BD4477"/>
    <w:rsid w:val="00BD44C4"/>
    <w:rsid w:val="00BD4635"/>
    <w:rsid w:val="00BD470D"/>
    <w:rsid w:val="00BD506B"/>
    <w:rsid w:val="00BD5631"/>
    <w:rsid w:val="00BD5D0A"/>
    <w:rsid w:val="00BD5F0F"/>
    <w:rsid w:val="00BD5F52"/>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2E27"/>
    <w:rsid w:val="00BE33CA"/>
    <w:rsid w:val="00BE3710"/>
    <w:rsid w:val="00BE4153"/>
    <w:rsid w:val="00BE4315"/>
    <w:rsid w:val="00BE46D2"/>
    <w:rsid w:val="00BE48B7"/>
    <w:rsid w:val="00BE48D0"/>
    <w:rsid w:val="00BE48DE"/>
    <w:rsid w:val="00BE4ADC"/>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6AC"/>
    <w:rsid w:val="00C01B97"/>
    <w:rsid w:val="00C01F7B"/>
    <w:rsid w:val="00C02EFE"/>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6F7"/>
    <w:rsid w:val="00C33823"/>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960"/>
    <w:rsid w:val="00C44ADF"/>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B88"/>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506"/>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2F38"/>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64"/>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2A0"/>
    <w:rsid w:val="00D91BAA"/>
    <w:rsid w:val="00D91C7A"/>
    <w:rsid w:val="00D91F7E"/>
    <w:rsid w:val="00D92218"/>
    <w:rsid w:val="00D929AE"/>
    <w:rsid w:val="00D939CE"/>
    <w:rsid w:val="00D93F4D"/>
    <w:rsid w:val="00D9470F"/>
    <w:rsid w:val="00D94F59"/>
    <w:rsid w:val="00D953E3"/>
    <w:rsid w:val="00D95B17"/>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6C85"/>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0BF3"/>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9E6"/>
    <w:rsid w:val="00E95162"/>
    <w:rsid w:val="00E95238"/>
    <w:rsid w:val="00E9527A"/>
    <w:rsid w:val="00E952FD"/>
    <w:rsid w:val="00E953BA"/>
    <w:rsid w:val="00E95604"/>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A0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02"/>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0C9"/>
    <w:rsid w:val="00F133D0"/>
    <w:rsid w:val="00F13AEA"/>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547"/>
    <w:rsid w:val="00F24662"/>
    <w:rsid w:val="00F24C6B"/>
    <w:rsid w:val="00F24D45"/>
    <w:rsid w:val="00F2537A"/>
    <w:rsid w:val="00F25D49"/>
    <w:rsid w:val="00F26026"/>
    <w:rsid w:val="00F2630A"/>
    <w:rsid w:val="00F276EF"/>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772"/>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21E"/>
    <w:rsid w:val="00FC687F"/>
    <w:rsid w:val="00FC6C0F"/>
    <w:rsid w:val="00FC73A9"/>
    <w:rsid w:val="00FC7CC7"/>
    <w:rsid w:val="00FC7F14"/>
    <w:rsid w:val="00FD05D1"/>
    <w:rsid w:val="00FD06DB"/>
    <w:rsid w:val="00FD19A5"/>
    <w:rsid w:val="00FD2B00"/>
    <w:rsid w:val="00FD3187"/>
    <w:rsid w:val="00FD35BF"/>
    <w:rsid w:val="00FD3FDE"/>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D912A0"/>
    <w:rPr>
      <w:rFonts w:ascii="Arial" w:hAnsi="Arial"/>
      <w:sz w:val="18"/>
      <w:szCs w:val="24"/>
      <w:lang w:eastAsia="el-GR"/>
    </w:rPr>
  </w:style>
  <w:style w:type="table" w:customStyle="1" w:styleId="GridTable5Dark-Accent41">
    <w:name w:val="Grid Table 5 Dark - Accent 41"/>
    <w:basedOn w:val="TableNormal"/>
    <w:uiPriority w:val="50"/>
    <w:rsid w:val="0003268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el-GR"/>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l-GR"/>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l-GR"/>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rPr>
  </w:style>
  <w:style w:type="paragraph" w:styleId="BodyText3">
    <w:name w:val="Body Text 3"/>
    <w:basedOn w:val="Normal"/>
    <w:pPr>
      <w:tabs>
        <w:tab w:val="left" w:pos="1134"/>
        <w:tab w:val="left" w:pos="1701"/>
        <w:tab w:val="left" w:pos="2268"/>
      </w:tabs>
      <w:spacing w:before="120"/>
      <w:ind w:right="-1"/>
    </w:pPr>
    <w:rPr>
      <w:szCs w:val="20"/>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l-GR" w:eastAsia="el-GR" w:bidi="el-GR"/>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rPr>
  </w:style>
  <w:style w:type="paragraph" w:customStyle="1" w:styleId="WP-level1">
    <w:name w:val="WP-level 1"/>
    <w:basedOn w:val="Text1Char"/>
    <w:rsid w:val="00121081"/>
    <w:pPr>
      <w:keepNext/>
      <w:widowControl w:val="0"/>
      <w:spacing w:before="30" w:after="30"/>
      <w:ind w:left="34"/>
      <w:jc w:val="left"/>
    </w:pPr>
    <w:rPr>
      <w:b/>
      <w:color w:val="008000"/>
      <w:sz w:val="20"/>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l-GR" w:eastAsia="el-GR" w:bidi="el-GR"/>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l-GR" w:eastAsia="el-GR" w:bidi="el-GR"/>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l-GR" w:eastAsia="el-GR" w:bidi="el-GR"/>
    </w:rPr>
  </w:style>
  <w:style w:type="character" w:customStyle="1" w:styleId="CommentTextChar">
    <w:name w:val="Comment Text Char"/>
    <w:link w:val="CommentText"/>
    <w:semiHidden/>
    <w:rsid w:val="00ED5C07"/>
    <w:rPr>
      <w:rFonts w:ascii="Arial" w:hAnsi="Arial"/>
      <w:snapToGrid w:val="0"/>
      <w:lang w:eastAsia="el-GR"/>
    </w:rPr>
  </w:style>
  <w:style w:type="character" w:customStyle="1" w:styleId="CharChar">
    <w:name w:val="Char Char"/>
    <w:rsid w:val="00C55E4B"/>
    <w:rPr>
      <w:rFonts w:ascii="Arial" w:hAnsi="Arial"/>
      <w:bCs/>
      <w:i/>
      <w:sz w:val="18"/>
      <w:lang w:val="el-GR" w:eastAsia="el-GR" w:bidi="el-GR"/>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rPr>
  </w:style>
  <w:style w:type="paragraph" w:customStyle="1" w:styleId="TableText">
    <w:name w:val="Table Text"/>
    <w:rsid w:val="00AE1A87"/>
    <w:rPr>
      <w:rFonts w:ascii="Arial" w:hAnsi="Arial"/>
      <w:szCs w:val="24"/>
    </w:rPr>
  </w:style>
  <w:style w:type="paragraph" w:customStyle="1" w:styleId="TableTextBold">
    <w:name w:val="Table Text Bold"/>
    <w:rsid w:val="00AE1A87"/>
    <w:rPr>
      <w:rFonts w:ascii="Arial" w:hAnsi="Arial"/>
      <w:b/>
      <w:szCs w:val="24"/>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rPr>
  </w:style>
  <w:style w:type="character" w:customStyle="1" w:styleId="emcsbodytextCar">
    <w:name w:val="emcs_body_text Car"/>
    <w:link w:val="emcsbodytext"/>
    <w:rsid w:val="00F2213A"/>
    <w:rPr>
      <w:sz w:val="24"/>
      <w:lang w:val="el-GR" w:eastAsia="el-GR" w:bidi="el-GR"/>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l-GR"/>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l-GR"/>
    </w:rPr>
  </w:style>
  <w:style w:type="character" w:customStyle="1" w:styleId="emcsitalic">
    <w:name w:val="emcs_italic"/>
    <w:rsid w:val="004E417F"/>
    <w:rPr>
      <w:i/>
    </w:rPr>
  </w:style>
  <w:style w:type="character" w:customStyle="1" w:styleId="emcsbodytextChar">
    <w:name w:val="emcs_body_text Char"/>
    <w:rsid w:val="00E82DC5"/>
    <w:rPr>
      <w:sz w:val="24"/>
      <w:lang w:val="el-GR" w:eastAsia="el-GR" w:bidi="el-GR"/>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D912A0"/>
    <w:rPr>
      <w:rFonts w:ascii="Arial" w:hAnsi="Arial"/>
      <w:sz w:val="18"/>
      <w:szCs w:val="24"/>
      <w:lang w:eastAsia="el-GR"/>
    </w:rPr>
  </w:style>
  <w:style w:type="table" w:customStyle="1" w:styleId="GridTable5Dark-Accent41">
    <w:name w:val="Grid Table 5 Dark - Accent 41"/>
    <w:basedOn w:val="TableNormal"/>
    <w:uiPriority w:val="50"/>
    <w:rsid w:val="0003268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797E2D-68F4-4689-910B-43411A41E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3ce2c9-dc0e-47df-bff4-f8652d3a1b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DFEB2CF-DBD2-4FAF-852C-1181CF7F3212}">
  <ds:schemaRefs>
    <ds:schemaRef ds:uri="http://schemas.microsoft.com/sharepoint/v3/contenttype/forms"/>
  </ds:schemaRefs>
</ds:datastoreItem>
</file>

<file path=customXml/itemProps3.xml><?xml version="1.0" encoding="utf-8"?>
<ds:datastoreItem xmlns:ds="http://schemas.openxmlformats.org/officeDocument/2006/customXml" ds:itemID="{9743151E-BE4C-43FF-88C9-D58AEF3F0157}">
  <ds:schemaRefs>
    <ds:schemaRef ds:uri="http://schemas.microsoft.com/office/2006/metadata/properties"/>
    <ds:schemaRef ds:uri="http://schemas.microsoft.com/office/infopath/2007/PartnerControls"/>
    <ds:schemaRef ds:uri="f43ce2c9-dc0e-47df-bff4-f8652d3a1b82"/>
  </ds:schemaRefs>
</ds:datastoreItem>
</file>

<file path=customXml/itemProps4.xml><?xml version="1.0" encoding="utf-8"?>
<ds:datastoreItem xmlns:ds="http://schemas.openxmlformats.org/officeDocument/2006/customXml" ds:itemID="{2AC0ABF1-B36E-4C07-9D70-52F66C77B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plate.dotx</Template>
  <TotalTime>1250</TotalTime>
  <Pages>3</Pages>
  <Words>446</Words>
  <Characters>2886</Characters>
  <Application>Microsoft Office Word</Application>
  <DocSecurity>0</DocSecurity>
  <Lines>62</Lines>
  <Paragraphs>32</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3300</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BEL1845</cp:lastModifiedBy>
  <cp:revision>52</cp:revision>
  <cp:lastPrinted>2010-08-20T08:44:00Z</cp:lastPrinted>
  <dcterms:created xsi:type="dcterms:W3CDTF">2016-12-21T09:25:00Z</dcterms:created>
  <dcterms:modified xsi:type="dcterms:W3CDTF">2019-02-07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